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D701AF"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4360CDC" w:rsidR="00D701AF" w:rsidRDefault="00D701AF" w:rsidP="00D701AF">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1</w:t>
      </w:r>
    </w:p>
    <w:p w14:paraId="2F575813" w14:textId="1439A82C" w:rsidR="00D701AF" w:rsidRDefault="00D701AF" w:rsidP="00D701AF">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D701AF"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3784789"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D701AF"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D701AF"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D701AF"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bookmarkStart w:id="5" w:name="_GoBack"/>
      <w:bookmarkEnd w:id="5"/>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D701AF"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D701AF"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D701AF"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D701AF"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D701AF"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D701AF"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D701AF"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D701AF" w:rsidRDefault="00D701AF">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D701AF" w:rsidRDefault="00D701AF"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D701AF" w:rsidRPr="008F7165" w:rsidRDefault="00D701AF"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D701AF" w:rsidRPr="00FE1B42" w:rsidRDefault="00D701AF"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D701AF" w:rsidRPr="00FE1B42" w:rsidRDefault="00D701AF" w:rsidP="00F64768">
      <w:pPr>
        <w:pStyle w:val="ab"/>
      </w:pPr>
      <w:r>
        <w:rPr>
          <w:rFonts w:hint="eastAsia"/>
        </w:rPr>
        <w:t>骗人</w:t>
      </w:r>
      <w:r>
        <w:t>的？</w:t>
      </w:r>
    </w:p>
  </w:comment>
  <w:comment w:id="3" w:author="Key Guan" w:date="2017-09-01T22:57:00Z" w:initials="KG">
    <w:p w14:paraId="3AB82656" w14:textId="77777777" w:rsidR="00D701AF" w:rsidRDefault="00D701AF">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D701AF" w:rsidRDefault="00D701AF">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D701AF" w:rsidRDefault="00D701AF">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D701AF" w:rsidRDefault="00D701AF">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D701AF" w:rsidRDefault="00D701AF">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D701AF" w:rsidRDefault="00D701AF">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D30355" w14:textId="77777777" w:rsidR="0003022E" w:rsidRDefault="0003022E" w:rsidP="003C67FB">
      <w:r>
        <w:separator/>
      </w:r>
    </w:p>
  </w:endnote>
  <w:endnote w:type="continuationSeparator" w:id="0">
    <w:p w14:paraId="0557EEAA" w14:textId="77777777" w:rsidR="0003022E" w:rsidRDefault="0003022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1F22FF" w14:textId="77777777" w:rsidR="0003022E" w:rsidRDefault="0003022E" w:rsidP="003C67FB">
      <w:r>
        <w:separator/>
      </w:r>
    </w:p>
  </w:footnote>
  <w:footnote w:type="continuationSeparator" w:id="0">
    <w:p w14:paraId="30DC8462" w14:textId="77777777" w:rsidR="0003022E" w:rsidRDefault="0003022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C4ACA"/>
    <w:rsid w:val="000C6417"/>
    <w:rsid w:val="000C7A71"/>
    <w:rsid w:val="000D03AA"/>
    <w:rsid w:val="000D785D"/>
    <w:rsid w:val="000E0671"/>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17D49"/>
    <w:rsid w:val="00221766"/>
    <w:rsid w:val="00222074"/>
    <w:rsid w:val="00230408"/>
    <w:rsid w:val="00237F96"/>
    <w:rsid w:val="002409F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3527"/>
    <w:rsid w:val="0040701A"/>
    <w:rsid w:val="004109EB"/>
    <w:rsid w:val="00411665"/>
    <w:rsid w:val="00415512"/>
    <w:rsid w:val="00416C83"/>
    <w:rsid w:val="00471D27"/>
    <w:rsid w:val="004761D9"/>
    <w:rsid w:val="00476242"/>
    <w:rsid w:val="00476ED8"/>
    <w:rsid w:val="00491BD1"/>
    <w:rsid w:val="004A2A90"/>
    <w:rsid w:val="004B007B"/>
    <w:rsid w:val="004C3283"/>
    <w:rsid w:val="004C556E"/>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37C6"/>
    <w:rsid w:val="00BE4DE0"/>
    <w:rsid w:val="00BF1717"/>
    <w:rsid w:val="00BF6238"/>
    <w:rsid w:val="00C04BE3"/>
    <w:rsid w:val="00C14F91"/>
    <w:rsid w:val="00C24A63"/>
    <w:rsid w:val="00C334AA"/>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1745D5F-0479-4B24-9754-7584E9BB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1E025-9BC3-478F-A4B8-B6A7F1DCC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15</TotalTime>
  <Pages>46</Pages>
  <Words>8774</Words>
  <Characters>50016</Characters>
  <Application>Microsoft Office Word</Application>
  <DocSecurity>0</DocSecurity>
  <Lines>416</Lines>
  <Paragraphs>117</Paragraphs>
  <ScaleCrop>false</ScaleCrop>
  <Company/>
  <LinksUpToDate>false</LinksUpToDate>
  <CharactersWithSpaces>58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19</cp:revision>
  <dcterms:created xsi:type="dcterms:W3CDTF">2017-06-24T05:17:00Z</dcterms:created>
  <dcterms:modified xsi:type="dcterms:W3CDTF">2018-03-28T15:26:00Z</dcterms:modified>
</cp:coreProperties>
</file>